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6706B2A8"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Pr="00384946">
        <w:rPr>
          <w:b/>
          <w:i/>
          <w:noProof/>
          <w:sz w:val="28"/>
        </w:rPr>
        <w:t>R2-2</w:t>
      </w:r>
      <w:r>
        <w:rPr>
          <w:b/>
          <w:i/>
          <w:noProof/>
          <w:sz w:val="28"/>
        </w:rPr>
        <w:t>5</w:t>
      </w:r>
      <w:r w:rsidR="00EB5D06">
        <w:rPr>
          <w:b/>
          <w:i/>
          <w:noProof/>
          <w:sz w:val="28"/>
        </w:rPr>
        <w:t>04916</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3A71EBF5" w:rsidR="000B491B" w:rsidRPr="00410371" w:rsidRDefault="00050DE7" w:rsidP="000B491B">
            <w:pPr>
              <w:pStyle w:val="CRCoverPage"/>
              <w:spacing w:after="0"/>
              <w:jc w:val="center"/>
              <w:rPr>
                <w:noProof/>
              </w:rPr>
            </w:pPr>
            <w:r>
              <w:rPr>
                <w:b/>
                <w:sz w:val="28"/>
                <w:lang w:eastAsia="zh-CN"/>
              </w:rPr>
              <w:t>0996</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1C710DBB" w:rsidR="000B491B" w:rsidRPr="00410371" w:rsidRDefault="004E2015" w:rsidP="000B491B">
            <w:pPr>
              <w:pStyle w:val="CRCoverPage"/>
              <w:spacing w:after="0"/>
              <w:jc w:val="center"/>
              <w:rPr>
                <w:noProof/>
                <w:sz w:val="28"/>
              </w:rPr>
            </w:pPr>
            <w:r w:rsidRPr="004E2015">
              <w:rPr>
                <w:b/>
                <w:sz w:val="28"/>
              </w:rPr>
              <w:t>16.19.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Correction on servingCellMO configuration for SSB-less SCell</w:t>
            </w:r>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3B5D620F" w:rsidR="000B491B" w:rsidRDefault="000B491B" w:rsidP="004172EA">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1</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754A846B" w:rsidR="000B491B" w:rsidRDefault="00684381"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3F52EBEC" w:rsidR="000B491B" w:rsidRDefault="000B491B" w:rsidP="00F83960">
            <w:pPr>
              <w:pStyle w:val="CRCoverPage"/>
              <w:spacing w:after="0"/>
              <w:ind w:left="100"/>
              <w:rPr>
                <w:noProof/>
              </w:rPr>
            </w:pPr>
            <w:r w:rsidRPr="00036CA2">
              <w:rPr>
                <w:noProof/>
              </w:rPr>
              <w:t>Rel-1</w:t>
            </w:r>
            <w:r w:rsidR="00F83960">
              <w:rPr>
                <w:noProof/>
              </w:rPr>
              <w:t>6</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6DB4DE3F"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050DE7">
              <w:rPr>
                <w:noProof/>
              </w:rPr>
              <w:t>5392</w:t>
            </w:r>
            <w:r>
              <w:rPr>
                <w:noProof/>
              </w:rPr>
              <w:t xml:space="preserve"> </w:t>
            </w:r>
          </w:p>
          <w:p w14:paraId="1CCD9764" w14:textId="6BBD7A3B" w:rsidR="003C76AC" w:rsidRDefault="00050DE7" w:rsidP="003C76AC">
            <w:pPr>
              <w:pStyle w:val="CRCoverPage"/>
              <w:spacing w:after="0"/>
              <w:ind w:left="99"/>
              <w:rPr>
                <w:noProof/>
              </w:rPr>
            </w:pPr>
            <w:r>
              <w:rPr>
                <w:noProof/>
              </w:rPr>
              <w:t>TS/TR 38.306 CR 1316</w:t>
            </w:r>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1FDA5FDC" w14:textId="77777777" w:rsidR="002A77BE" w:rsidRPr="002A77BE" w:rsidRDefault="002A77BE" w:rsidP="002A77BE">
      <w:pPr>
        <w:keepNext/>
        <w:keepLines/>
        <w:spacing w:before="120"/>
        <w:ind w:left="1134" w:hanging="1134"/>
        <w:outlineLvl w:val="2"/>
        <w:rPr>
          <w:rFonts w:ascii="Arial" w:hAnsi="Arial"/>
          <w:sz w:val="28"/>
        </w:rPr>
      </w:pPr>
      <w:bookmarkStart w:id="0" w:name="_Toc46502018"/>
      <w:bookmarkStart w:id="1" w:name="_Toc51971366"/>
      <w:bookmarkStart w:id="2" w:name="_Toc52551349"/>
      <w:bookmarkStart w:id="3" w:name="_Toc193560362"/>
      <w:bookmarkStart w:id="4" w:name="_Toc20387987"/>
      <w:bookmarkStart w:id="5" w:name="_Toc29374659"/>
      <w:bookmarkStart w:id="6" w:name="_Toc37068490"/>
      <w:bookmarkStart w:id="7" w:name="_Toc46524191"/>
      <w:bookmarkStart w:id="8" w:name="_Toc193562451"/>
      <w:r w:rsidRPr="002A77BE">
        <w:rPr>
          <w:rFonts w:ascii="Arial" w:hAnsi="Arial"/>
          <w:sz w:val="28"/>
        </w:rPr>
        <w:t>9.2.4</w:t>
      </w:r>
      <w:r w:rsidRPr="002A77BE">
        <w:rPr>
          <w:rFonts w:ascii="Arial" w:hAnsi="Arial"/>
          <w:sz w:val="28"/>
        </w:rPr>
        <w:tab/>
        <w:t>Measurements</w:t>
      </w:r>
      <w:bookmarkEnd w:id="0"/>
      <w:bookmarkEnd w:id="1"/>
      <w:bookmarkEnd w:id="2"/>
      <w:bookmarkEnd w:id="3"/>
    </w:p>
    <w:p w14:paraId="179C3239" w14:textId="77777777" w:rsidR="002A77BE" w:rsidRPr="002A77BE" w:rsidRDefault="002A77BE" w:rsidP="002A77BE">
      <w:r w:rsidRPr="002A77BE">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2A77BE">
        <w:rPr>
          <w:i/>
        </w:rPr>
        <w:t>X</w:t>
      </w:r>
      <w:r w:rsidRPr="002A77BE">
        <w:t xml:space="preserve"> best beams if the UE is configured to do so by the gNB.</w:t>
      </w:r>
    </w:p>
    <w:p w14:paraId="5E3F6A21" w14:textId="77777777" w:rsidR="002A77BE" w:rsidRPr="002A77BE" w:rsidRDefault="002A77BE" w:rsidP="002A77BE">
      <w:r w:rsidRPr="002A77BE">
        <w:t>The corresponding high-level measurement model is described below:</w:t>
      </w:r>
    </w:p>
    <w:p w14:paraId="41D76162" w14:textId="77777777" w:rsidR="002A77BE" w:rsidRPr="002A77BE" w:rsidRDefault="002A77BE" w:rsidP="002A77BE">
      <w:pPr>
        <w:keepNext/>
        <w:keepLines/>
        <w:spacing w:before="60"/>
        <w:jc w:val="center"/>
        <w:rPr>
          <w:rFonts w:ascii="Arial Bold" w:hAnsi="Arial Bold"/>
          <w:b/>
        </w:rPr>
      </w:pPr>
      <w:r w:rsidRPr="002A77BE">
        <w:rPr>
          <w:rFonts w:ascii="Arial" w:hAnsi="Arial"/>
          <w:b/>
          <w:noProof/>
        </w:rPr>
        <w:object w:dxaOrig="11984" w:dyaOrig="5887" w14:anchorId="151D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6" o:title=""/>
          </v:shape>
          <o:OLEObject Type="Embed" ProgID="Visio.Drawing.11" ShapeID="_x0000_i1025" DrawAspect="Content" ObjectID="_1810140387" r:id="rId17"/>
        </w:object>
      </w:r>
    </w:p>
    <w:p w14:paraId="7EBFCDEE" w14:textId="77777777" w:rsidR="002A77BE" w:rsidRPr="002A77BE" w:rsidRDefault="002A77BE" w:rsidP="002A77BE">
      <w:pPr>
        <w:keepLines/>
        <w:spacing w:after="240"/>
        <w:jc w:val="center"/>
        <w:rPr>
          <w:rFonts w:ascii="Arial" w:hAnsi="Arial"/>
          <w:b/>
        </w:rPr>
      </w:pPr>
      <w:r w:rsidRPr="002A77BE">
        <w:rPr>
          <w:rFonts w:ascii="Arial" w:hAnsi="Arial"/>
          <w:b/>
        </w:rPr>
        <w:t>Figure 9.2.4-1: Measurement Model</w:t>
      </w:r>
    </w:p>
    <w:p w14:paraId="1F4C21CB" w14:textId="77777777" w:rsidR="002A77BE" w:rsidRPr="002A77BE" w:rsidRDefault="002A77BE" w:rsidP="002A77BE">
      <w:pPr>
        <w:keepLines/>
        <w:ind w:left="1135" w:hanging="851"/>
      </w:pPr>
      <w:r w:rsidRPr="002A77BE">
        <w:t>NOTE 1:</w:t>
      </w:r>
      <w:r w:rsidRPr="002A77BE">
        <w:tab/>
        <w:t>K beams correspond to the measurements on SSB or CSI-RS resources configured for L3 mobility by gNB and detected by UE at L1.</w:t>
      </w:r>
    </w:p>
    <w:p w14:paraId="46B925D0" w14:textId="77777777" w:rsidR="002A77BE" w:rsidRPr="002A77BE" w:rsidRDefault="002A77BE" w:rsidP="002A77BE">
      <w:pPr>
        <w:ind w:left="568" w:hanging="284"/>
      </w:pPr>
      <w:r w:rsidRPr="002A77BE">
        <w:t>-</w:t>
      </w:r>
      <w:r w:rsidRPr="002A77BE">
        <w:tab/>
      </w:r>
      <w:r w:rsidRPr="002A77BE">
        <w:rPr>
          <w:b/>
        </w:rPr>
        <w:t>A</w:t>
      </w:r>
      <w:r w:rsidRPr="002A77BE">
        <w:t>: measurements (beam specific samples) internal to the physical layer.</w:t>
      </w:r>
    </w:p>
    <w:p w14:paraId="47EC77D3" w14:textId="77777777" w:rsidR="002A77BE" w:rsidRPr="002A77BE" w:rsidRDefault="002A77BE" w:rsidP="002A77BE">
      <w:pPr>
        <w:ind w:left="568" w:hanging="284"/>
      </w:pPr>
      <w:r w:rsidRPr="002A77BE">
        <w:t>-</w:t>
      </w:r>
      <w:r w:rsidRPr="002A77BE">
        <w:tab/>
      </w:r>
      <w:r w:rsidRPr="002A77BE">
        <w:rPr>
          <w:b/>
        </w:rPr>
        <w:t>Layer 1 filtering</w:t>
      </w:r>
      <w:r w:rsidRPr="002A77B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55BDBCA2" w14:textId="77777777" w:rsidR="002A77BE" w:rsidRPr="002A77BE" w:rsidRDefault="002A77BE" w:rsidP="002A77BE">
      <w:pPr>
        <w:ind w:left="568" w:hanging="284"/>
      </w:pPr>
      <w:r w:rsidRPr="002A77BE">
        <w:t>-</w:t>
      </w:r>
      <w:r w:rsidRPr="002A77BE">
        <w:tab/>
      </w:r>
      <w:r w:rsidRPr="002A77BE">
        <w:rPr>
          <w:b/>
        </w:rPr>
        <w:t>A</w:t>
      </w:r>
      <w:r w:rsidRPr="002A77BE">
        <w:rPr>
          <w:b/>
          <w:vertAlign w:val="superscript"/>
        </w:rPr>
        <w:t>1</w:t>
      </w:r>
      <w:r w:rsidRPr="002A77BE">
        <w:t>: measurements (i.e. beam specific measurements) reported by layer 1 to layer 3 after layer 1 filtering.</w:t>
      </w:r>
    </w:p>
    <w:p w14:paraId="6AFA6AAA" w14:textId="77777777" w:rsidR="002A77BE" w:rsidRPr="002A77BE" w:rsidRDefault="002A77BE" w:rsidP="002A77BE">
      <w:pPr>
        <w:ind w:left="568" w:hanging="284"/>
      </w:pPr>
      <w:r w:rsidRPr="002A77BE">
        <w:rPr>
          <w:b/>
        </w:rPr>
        <w:t>-</w:t>
      </w:r>
      <w:r w:rsidRPr="002A77BE">
        <w:rPr>
          <w:b/>
        </w:rPr>
        <w:tab/>
        <w:t>Beam Consolidation/Selection</w:t>
      </w:r>
      <w:r w:rsidRPr="002A77BE">
        <w:t>: beam specific measurements are consolidated to derive cell quality. The behaviour of the Beam consolidation/selection is standardised and the configuration of this module is provided by RRC signalling. Reporting period at B equals one measurement period at A</w:t>
      </w:r>
      <w:r w:rsidRPr="002A77BE">
        <w:rPr>
          <w:vertAlign w:val="superscript"/>
        </w:rPr>
        <w:t>1</w:t>
      </w:r>
      <w:r w:rsidRPr="002A77BE">
        <w:t>.</w:t>
      </w:r>
    </w:p>
    <w:p w14:paraId="23DAF777" w14:textId="77777777" w:rsidR="002A77BE" w:rsidRPr="002A77BE" w:rsidRDefault="002A77BE" w:rsidP="002A77BE">
      <w:pPr>
        <w:ind w:left="568" w:hanging="284"/>
      </w:pPr>
      <w:r w:rsidRPr="002A77BE">
        <w:rPr>
          <w:b/>
        </w:rPr>
        <w:t>-</w:t>
      </w:r>
      <w:r w:rsidRPr="002A77BE">
        <w:rPr>
          <w:b/>
        </w:rPr>
        <w:tab/>
        <w:t>B</w:t>
      </w:r>
      <w:r w:rsidRPr="002A77BE">
        <w:t>: a measurement (i.e. cell quality) derived from beam-specific measurements reported to layer 3 after beam consolidation/selection.</w:t>
      </w:r>
    </w:p>
    <w:p w14:paraId="225465E0" w14:textId="77777777" w:rsidR="002A77BE" w:rsidRPr="002A77BE" w:rsidRDefault="002A77BE" w:rsidP="002A77BE">
      <w:pPr>
        <w:ind w:left="568" w:hanging="284"/>
      </w:pPr>
      <w:r w:rsidRPr="002A77BE">
        <w:t>-</w:t>
      </w:r>
      <w:r w:rsidRPr="002A77BE">
        <w:tab/>
      </w:r>
      <w:r w:rsidRPr="002A77BE">
        <w:rPr>
          <w:b/>
        </w:rPr>
        <w:t>Layer 3 filtering for cell quality</w:t>
      </w:r>
      <w:r w:rsidRPr="002A77B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D50D75" w14:textId="77777777" w:rsidR="002A77BE" w:rsidRPr="002A77BE" w:rsidRDefault="002A77BE" w:rsidP="002A77BE">
      <w:pPr>
        <w:ind w:left="568" w:hanging="284"/>
      </w:pPr>
      <w:r w:rsidRPr="002A77BE">
        <w:t>-</w:t>
      </w:r>
      <w:r w:rsidRPr="002A77BE">
        <w:tab/>
      </w:r>
      <w:r w:rsidRPr="002A77BE">
        <w:rPr>
          <w:b/>
        </w:rPr>
        <w:t>C</w:t>
      </w:r>
      <w:r w:rsidRPr="002A77BE">
        <w:t>: a measurement after processing in the layer 3 filter. The reporting rate is identical to the reporting rate at point B. This measurement is used as input for one or more evaluation of reporting criteria.</w:t>
      </w:r>
    </w:p>
    <w:p w14:paraId="7A71F520" w14:textId="77777777" w:rsidR="002A77BE" w:rsidRPr="002A77BE" w:rsidRDefault="002A77BE" w:rsidP="002A77BE">
      <w:pPr>
        <w:ind w:left="568" w:hanging="284"/>
      </w:pPr>
      <w:r w:rsidRPr="002A77BE">
        <w:t>-</w:t>
      </w:r>
      <w:r w:rsidRPr="002A77BE">
        <w:tab/>
      </w:r>
      <w:r w:rsidRPr="002A77BE">
        <w:rPr>
          <w:b/>
        </w:rPr>
        <w:t>Evaluation of reporting criteria</w:t>
      </w:r>
      <w:r w:rsidRPr="002A77BE">
        <w:t>: checks whether actual measurement reporting is necessary at point D. The evaluation can be based on more than one flow of measurements at reference point C e.g. to compare between different measurements. This is illustrated by input C and C</w:t>
      </w:r>
      <w:r w:rsidRPr="002A77BE">
        <w:rPr>
          <w:vertAlign w:val="superscript"/>
        </w:rPr>
        <w:t>1</w:t>
      </w:r>
      <w:r w:rsidRPr="002A77BE">
        <w:t xml:space="preserve">. The UE shall evaluate the reporting criteria at least </w:t>
      </w:r>
      <w:r w:rsidRPr="002A77BE">
        <w:lastRenderedPageBreak/>
        <w:t>every time a new measurement result is reported at point C, C</w:t>
      </w:r>
      <w:r w:rsidRPr="002A77BE">
        <w:rPr>
          <w:vertAlign w:val="superscript"/>
        </w:rPr>
        <w:t>1</w:t>
      </w:r>
      <w:r w:rsidRPr="002A77BE">
        <w:t>. The reporting criteria are standardised and the configuration is provided by RRC signalling (UE measurements).</w:t>
      </w:r>
    </w:p>
    <w:p w14:paraId="00D5D29A" w14:textId="77777777" w:rsidR="002A77BE" w:rsidRPr="002A77BE" w:rsidRDefault="002A77BE" w:rsidP="002A77BE">
      <w:pPr>
        <w:ind w:left="568" w:hanging="284"/>
      </w:pPr>
      <w:r w:rsidRPr="002A77BE">
        <w:t>-</w:t>
      </w:r>
      <w:r w:rsidRPr="002A77BE">
        <w:tab/>
      </w:r>
      <w:r w:rsidRPr="002A77BE">
        <w:rPr>
          <w:b/>
        </w:rPr>
        <w:t>D</w:t>
      </w:r>
      <w:r w:rsidRPr="002A77BE">
        <w:t>: measurement report information (message) sent on the radio interface.</w:t>
      </w:r>
    </w:p>
    <w:p w14:paraId="25FD08BB" w14:textId="77777777" w:rsidR="002A77BE" w:rsidRPr="002A77BE" w:rsidRDefault="002A77BE" w:rsidP="002A77BE">
      <w:pPr>
        <w:ind w:left="568" w:hanging="284"/>
      </w:pPr>
      <w:r w:rsidRPr="002A77BE">
        <w:t>-</w:t>
      </w:r>
      <w:r w:rsidRPr="002A77BE">
        <w:tab/>
      </w:r>
      <w:r w:rsidRPr="002A77BE">
        <w:rPr>
          <w:b/>
        </w:rPr>
        <w:t>L3 Beam filtering</w:t>
      </w:r>
      <w:r w:rsidRPr="002A77BE">
        <w:t>: filtering performed on the measurements (i.e. beam specific measurements) provided at point A</w:t>
      </w:r>
      <w:r w:rsidRPr="002A77BE">
        <w:rPr>
          <w:vertAlign w:val="superscript"/>
        </w:rPr>
        <w:t>1</w:t>
      </w:r>
      <w:r w:rsidRPr="002A77BE">
        <w:t>. The behaviour of the beam filters is standardised and the configuration of the beam filters is provided by RRC signalling. Filtering reporting period at E equals one measurement period at A</w:t>
      </w:r>
      <w:r w:rsidRPr="002A77BE">
        <w:rPr>
          <w:vertAlign w:val="superscript"/>
        </w:rPr>
        <w:t>1</w:t>
      </w:r>
      <w:r w:rsidRPr="002A77BE">
        <w:t>.</w:t>
      </w:r>
    </w:p>
    <w:p w14:paraId="7744BCE8" w14:textId="77777777" w:rsidR="002A77BE" w:rsidRPr="002A77BE" w:rsidRDefault="002A77BE" w:rsidP="002A77BE">
      <w:pPr>
        <w:ind w:left="568" w:hanging="284"/>
      </w:pPr>
      <w:r w:rsidRPr="002A77BE">
        <w:t>-</w:t>
      </w:r>
      <w:r w:rsidRPr="002A77BE">
        <w:tab/>
      </w:r>
      <w:r w:rsidRPr="002A77BE">
        <w:rPr>
          <w:b/>
        </w:rPr>
        <w:t>E</w:t>
      </w:r>
      <w:r w:rsidRPr="002A77BE">
        <w:t>: a measurement (i.e. beam-specific measurement) after processing in the beam filter. The reporting rate is identical to the reporting rate at point A</w:t>
      </w:r>
      <w:r w:rsidRPr="002A77BE">
        <w:rPr>
          <w:vertAlign w:val="superscript"/>
        </w:rPr>
        <w:t>1</w:t>
      </w:r>
      <w:r w:rsidRPr="002A77BE">
        <w:t>. This measurement is used as input for selecting the X measurements to be reported.</w:t>
      </w:r>
    </w:p>
    <w:p w14:paraId="231006DB" w14:textId="77777777" w:rsidR="002A77BE" w:rsidRPr="002A77BE" w:rsidRDefault="002A77BE" w:rsidP="002A77BE">
      <w:pPr>
        <w:ind w:left="568" w:hanging="284"/>
      </w:pPr>
      <w:r w:rsidRPr="002A77BE">
        <w:t>-</w:t>
      </w:r>
      <w:r w:rsidRPr="002A77BE">
        <w:tab/>
      </w:r>
      <w:r w:rsidRPr="002A77BE">
        <w:rPr>
          <w:b/>
        </w:rPr>
        <w:t>Beam Selection for beam reporting</w:t>
      </w:r>
      <w:r w:rsidRPr="002A77BE">
        <w:t>: selects the X measurements from the measurements provided at point E. The behaviour of the beam selection is standardised and the configuration of this module is provided by RRC signalling.</w:t>
      </w:r>
    </w:p>
    <w:p w14:paraId="38E3D773" w14:textId="77777777" w:rsidR="002A77BE" w:rsidRPr="002A77BE" w:rsidRDefault="002A77BE" w:rsidP="002A77BE">
      <w:pPr>
        <w:ind w:left="568" w:hanging="284"/>
      </w:pPr>
      <w:r w:rsidRPr="002A77BE">
        <w:t>-</w:t>
      </w:r>
      <w:r w:rsidRPr="002A77BE">
        <w:tab/>
      </w:r>
      <w:r w:rsidRPr="002A77BE">
        <w:rPr>
          <w:b/>
        </w:rPr>
        <w:t>F</w:t>
      </w:r>
      <w:r w:rsidRPr="002A77BE">
        <w:t>: beam measurement information included in measurement report (sent) on the radio interface.</w:t>
      </w:r>
    </w:p>
    <w:p w14:paraId="17CD3317" w14:textId="77777777" w:rsidR="002A77BE" w:rsidRPr="002A77BE" w:rsidRDefault="002A77BE" w:rsidP="002A77BE">
      <w:r w:rsidRPr="002A77B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2A77BE">
        <w:rPr>
          <w:vertAlign w:val="superscript"/>
        </w:rPr>
        <w:t>1</w:t>
      </w:r>
      <w:r w:rsidRPr="002A77BE">
        <w:t xml:space="preserve"> is the input used in the event evaluation. L3 Beam filtering and related parameters used are specified in TS 38.331 [12] and do not introduce any delay in the sample availability between </w:t>
      </w:r>
      <w:r w:rsidRPr="002A77BE">
        <w:rPr>
          <w:bCs/>
        </w:rPr>
        <w:t>A</w:t>
      </w:r>
      <w:r w:rsidRPr="002A77BE">
        <w:rPr>
          <w:bCs/>
          <w:vertAlign w:val="superscript"/>
        </w:rPr>
        <w:t>1</w:t>
      </w:r>
      <w:r w:rsidRPr="002A77BE">
        <w:t xml:space="preserve"> and </w:t>
      </w:r>
      <w:r w:rsidRPr="002A77BE">
        <w:rPr>
          <w:rFonts w:eastAsia="等线"/>
          <w:lang w:eastAsia="zh-CN"/>
        </w:rPr>
        <w:t>E</w:t>
      </w:r>
      <w:r w:rsidRPr="002A77BE">
        <w:t>.</w:t>
      </w:r>
    </w:p>
    <w:p w14:paraId="362DCACE" w14:textId="77777777" w:rsidR="002A77BE" w:rsidRPr="002A77BE" w:rsidRDefault="002A77BE" w:rsidP="002A77BE">
      <w:r w:rsidRPr="002A77BE">
        <w:t>Measurement reports are characterized by the following:</w:t>
      </w:r>
    </w:p>
    <w:p w14:paraId="15CA0553" w14:textId="77777777" w:rsidR="002A77BE" w:rsidRPr="002A77BE" w:rsidRDefault="002A77BE" w:rsidP="002A77BE">
      <w:pPr>
        <w:ind w:left="568" w:hanging="284"/>
      </w:pPr>
      <w:r w:rsidRPr="002A77BE">
        <w:t>-</w:t>
      </w:r>
      <w:r w:rsidRPr="002A77BE">
        <w:tab/>
        <w:t>Measurement reports include the measurement identity of the associated measurement configuration that triggered the reporting;</w:t>
      </w:r>
    </w:p>
    <w:p w14:paraId="023AF562" w14:textId="77777777" w:rsidR="002A77BE" w:rsidRPr="002A77BE" w:rsidRDefault="002A77BE" w:rsidP="002A77BE">
      <w:pPr>
        <w:ind w:left="568" w:hanging="284"/>
      </w:pPr>
      <w:r w:rsidRPr="002A77BE">
        <w:t>-</w:t>
      </w:r>
      <w:r w:rsidRPr="002A77BE">
        <w:tab/>
        <w:t>Cell and beam measurement quantities to be included in measurement reports are configured by the network;</w:t>
      </w:r>
    </w:p>
    <w:p w14:paraId="2AE454DE" w14:textId="77777777" w:rsidR="002A77BE" w:rsidRPr="002A77BE" w:rsidRDefault="002A77BE" w:rsidP="002A77BE">
      <w:pPr>
        <w:ind w:left="568" w:hanging="284"/>
      </w:pPr>
      <w:r w:rsidRPr="002A77BE">
        <w:t>-</w:t>
      </w:r>
      <w:r w:rsidRPr="002A77BE">
        <w:tab/>
        <w:t>The number of non-serving cells to be reported can be limited through configuration by the network;</w:t>
      </w:r>
    </w:p>
    <w:p w14:paraId="14989F32" w14:textId="77777777" w:rsidR="002A77BE" w:rsidRPr="002A77BE" w:rsidRDefault="002A77BE" w:rsidP="002A77BE">
      <w:pPr>
        <w:ind w:left="568" w:hanging="284"/>
      </w:pPr>
      <w:r w:rsidRPr="002A77BE">
        <w:t>-</w:t>
      </w:r>
      <w:r w:rsidRPr="002A77BE">
        <w:tab/>
        <w:t>Cells belonging to a blacklist configured by the network are not used in event evaluation and reporting, and conversely when a whitelist is configured by the network, only the cells belonging to the whitelist are used in event evaluation and reporting;</w:t>
      </w:r>
    </w:p>
    <w:p w14:paraId="3E2003C7" w14:textId="77777777" w:rsidR="002A77BE" w:rsidRPr="002A77BE" w:rsidRDefault="002A77BE" w:rsidP="002A77BE">
      <w:pPr>
        <w:ind w:left="568" w:hanging="284"/>
      </w:pPr>
      <w:r w:rsidRPr="002A77BE">
        <w:t>-</w:t>
      </w:r>
      <w:r w:rsidRPr="002A77BE">
        <w:tab/>
        <w:t>Beam measurements to be included in measurement reports are configured by the network (beam identifier only, measurement result and beam identifier, or no beam reporting).</w:t>
      </w:r>
    </w:p>
    <w:p w14:paraId="6D3DAF20" w14:textId="77777777" w:rsidR="002A77BE" w:rsidRPr="002A77BE" w:rsidRDefault="002A77BE" w:rsidP="002A77BE">
      <w:r w:rsidRPr="002A77BE">
        <w:t>Intra-frequency neighbour (cell) measurements and inter-frequency neighbour (cell) measurements are defined as follows:</w:t>
      </w:r>
    </w:p>
    <w:p w14:paraId="7274438D" w14:textId="47FED244" w:rsidR="002A77BE" w:rsidRPr="002A77BE" w:rsidRDefault="002A77BE" w:rsidP="002A77BE">
      <w:pPr>
        <w:ind w:left="568" w:hanging="284"/>
      </w:pPr>
      <w:r w:rsidRPr="002A77BE">
        <w:t>-</w:t>
      </w:r>
      <w:r w:rsidRPr="002A77BE">
        <w:tab/>
        <w:t xml:space="preserve">SSB based intra-frequency measurement: a measurement is defined as an SSB based intra-frequency measurement provided the </w:t>
      </w:r>
      <w:bookmarkStart w:id="9" w:name="_GoBack"/>
      <w:bookmarkEnd w:id="9"/>
      <w:ins w:id="10" w:author="ZTE(Yuan)" w:date="2025-05-30T19:59:00Z">
        <w:r w:rsidR="001C266B" w:rsidRPr="001C266B">
          <w:t>SSB frequency configured in the measurement object associated with the serving cell</w:t>
        </w:r>
      </w:ins>
      <w:del w:id="11" w:author="ZTE(Yuan)" w:date="2025-05-22T15:11:00Z">
        <w:r w:rsidRPr="002A77BE" w:rsidDel="007E49F1">
          <w:delText>center frequency of the SSB of the serving cell</w:delText>
        </w:r>
      </w:del>
      <w:r w:rsidRPr="002A77BE">
        <w:t xml:space="preserve"> and the center frequency of the SSB of the neighbour cell are the same, and the subcarrier spacing of the two SSBs is also the same.</w:t>
      </w:r>
    </w:p>
    <w:p w14:paraId="71506BD6" w14:textId="77777777" w:rsidR="002A77BE" w:rsidRPr="002A77BE" w:rsidRDefault="002A77BE" w:rsidP="002A77BE">
      <w:pPr>
        <w:ind w:left="568" w:hanging="284"/>
      </w:pPr>
      <w:r w:rsidRPr="002A77BE">
        <w:t>-</w:t>
      </w:r>
      <w:r w:rsidRPr="002A77B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545D512" w14:textId="77777777" w:rsidR="002A77BE" w:rsidRPr="002A77BE" w:rsidRDefault="002A77BE" w:rsidP="002A77BE">
      <w:pPr>
        <w:keepLines/>
        <w:ind w:left="1135" w:hanging="851"/>
      </w:pPr>
      <w:r w:rsidRPr="002A77BE">
        <w:t>NOTE 2:</w:t>
      </w:r>
      <w:r w:rsidRPr="002A77BE">
        <w:tab/>
        <w:t>For SSB based measurements, one measurement object corresponds to one SSB and the UE considers different SSBs as different cells.</w:t>
      </w:r>
    </w:p>
    <w:p w14:paraId="530BF5C5" w14:textId="77777777" w:rsidR="002A77BE" w:rsidRPr="002A77BE" w:rsidRDefault="002A77BE" w:rsidP="002A77BE">
      <w:pPr>
        <w:ind w:left="568" w:hanging="284"/>
      </w:pPr>
      <w:r w:rsidRPr="002A77BE">
        <w:t>-</w:t>
      </w:r>
      <w:r w:rsidRPr="002A77BE">
        <w:tab/>
        <w:t>CSI-RS based intra-frequency measurement: a measurement is defined as a CSI-RS based intra-frequency measurement provided that:</w:t>
      </w:r>
    </w:p>
    <w:p w14:paraId="0CE0656E" w14:textId="77777777" w:rsidR="002A77BE" w:rsidRPr="002A77BE" w:rsidRDefault="002A77BE" w:rsidP="002A77BE">
      <w:pPr>
        <w:ind w:left="851" w:hanging="284"/>
      </w:pPr>
      <w:r w:rsidRPr="002A77BE">
        <w:t>-</w:t>
      </w:r>
      <w:r w:rsidRPr="002A77BE">
        <w:tab/>
        <w:t>The subcarrier spacing of CSI-RS resources on the neighbour cell configured for measurement is the same as the SCS of CSI-RS resources on the serving cell indicated for measurement; and</w:t>
      </w:r>
    </w:p>
    <w:p w14:paraId="179FDECB" w14:textId="77777777" w:rsidR="002A77BE" w:rsidRPr="002A77BE" w:rsidRDefault="002A77BE" w:rsidP="002A77BE">
      <w:pPr>
        <w:ind w:left="851" w:hanging="284"/>
      </w:pPr>
      <w:r w:rsidRPr="002A77BE">
        <w:t>-</w:t>
      </w:r>
      <w:r w:rsidRPr="002A77BE">
        <w:tab/>
        <w:t>For 60kHz subcarrier spacing, the CP type of CSI-RS resources on the neighbour cell configured for measurement is the same as the CP type of CSI-RS resources on the serving cell indicated for measurement; and</w:t>
      </w:r>
    </w:p>
    <w:p w14:paraId="6B32BD34" w14:textId="77777777" w:rsidR="002A77BE" w:rsidRPr="002A77BE" w:rsidRDefault="002A77BE" w:rsidP="002A77BE">
      <w:pPr>
        <w:ind w:left="851" w:hanging="284"/>
      </w:pPr>
      <w:r w:rsidRPr="002A77BE">
        <w:lastRenderedPageBreak/>
        <w:t>-</w:t>
      </w:r>
      <w:r w:rsidRPr="002A77BE">
        <w:tab/>
        <w:t>The centre frequency of CSI-RS resources on the neighbour cell configured for measurement is the same as the centre frequency of CSI-RS resource on the serving cell indicated for measurement.</w:t>
      </w:r>
    </w:p>
    <w:p w14:paraId="14915B38" w14:textId="77777777" w:rsidR="002A77BE" w:rsidRPr="002A77BE" w:rsidRDefault="002A77BE" w:rsidP="002A77BE">
      <w:pPr>
        <w:ind w:left="568" w:hanging="284"/>
      </w:pPr>
      <w:r w:rsidRPr="002A77BE">
        <w:t>-</w:t>
      </w:r>
      <w:r w:rsidRPr="002A77BE">
        <w:tab/>
        <w:t>CSI-RS based inter-frequency measurement: a measurement is defined as a CSI-RS based inter-frequency measurement if it is not a CSI-RS based intra-frequency measurement.</w:t>
      </w:r>
    </w:p>
    <w:p w14:paraId="27653967" w14:textId="77777777" w:rsidR="002A77BE" w:rsidRPr="002A77BE" w:rsidRDefault="002A77BE" w:rsidP="002A77BE">
      <w:pPr>
        <w:keepLines/>
        <w:ind w:left="1135" w:hanging="851"/>
      </w:pPr>
      <w:r w:rsidRPr="002A77BE">
        <w:t>NOTE 3:</w:t>
      </w:r>
      <w:r w:rsidRPr="002A77BE">
        <w:tab/>
        <w:t>Extended CP for CSI-RS based measurement is not supported in this release.</w:t>
      </w:r>
    </w:p>
    <w:p w14:paraId="7157F7E3" w14:textId="77777777" w:rsidR="002A77BE" w:rsidRPr="002A77BE" w:rsidRDefault="002A77BE" w:rsidP="002A77BE">
      <w:r w:rsidRPr="002A77BE">
        <w:t>Whether a measurement is non-gap-assisted or gap-assisted depends on the capability of the UE, the active BWP of the UE and the current operating frequency:</w:t>
      </w:r>
    </w:p>
    <w:p w14:paraId="56CDA6A4" w14:textId="77777777" w:rsidR="002A77BE" w:rsidRPr="002A77BE" w:rsidRDefault="002A77BE" w:rsidP="002A77BE">
      <w:pPr>
        <w:ind w:left="568" w:hanging="284"/>
      </w:pPr>
      <w:r w:rsidRPr="002A77BE">
        <w:t>-</w:t>
      </w:r>
      <w:r w:rsidRPr="002A77B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2A7EC010" w14:textId="77777777" w:rsidR="002A77BE" w:rsidRPr="002A77BE" w:rsidRDefault="002A77BE" w:rsidP="002A77BE">
      <w:pPr>
        <w:ind w:left="851" w:hanging="284"/>
      </w:pPr>
      <w:r w:rsidRPr="002A77BE">
        <w:t>-</w:t>
      </w:r>
      <w:r w:rsidRPr="002A77BE">
        <w:tab/>
        <w:t>If the UE only supports per-UE measurement gaps;</w:t>
      </w:r>
    </w:p>
    <w:p w14:paraId="5B9B0186" w14:textId="77777777" w:rsidR="002A77BE" w:rsidRPr="002A77BE" w:rsidRDefault="002A77BE" w:rsidP="002A77BE">
      <w:pPr>
        <w:ind w:left="851" w:hanging="284"/>
      </w:pPr>
      <w:r w:rsidRPr="002A77BE">
        <w:t>-</w:t>
      </w:r>
      <w:r w:rsidRPr="002A77BE">
        <w:tab/>
        <w:t>If the UE supports per-FR measurement gaps and any of the serving cells are in the same frequency range of the measurement object.</w:t>
      </w:r>
    </w:p>
    <w:p w14:paraId="6496581B" w14:textId="77777777" w:rsidR="002A77BE" w:rsidRPr="002A77BE" w:rsidRDefault="002A77BE" w:rsidP="002A77BE">
      <w:pPr>
        <w:ind w:left="568" w:hanging="284"/>
      </w:pPr>
      <w:r w:rsidRPr="002A77BE">
        <w:t>-</w:t>
      </w:r>
      <w:r w:rsidRPr="002A77B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76BEE942" w14:textId="760E454F" w:rsidR="002A77BE" w:rsidRPr="002A77BE" w:rsidRDefault="002A77BE" w:rsidP="002A77BE">
      <w:pPr>
        <w:ind w:left="851" w:hanging="284"/>
      </w:pPr>
      <w:r w:rsidRPr="002A77BE">
        <w:t>-</w:t>
      </w:r>
      <w:r w:rsidRPr="002A77BE">
        <w:tab/>
      </w:r>
      <w:ins w:id="12" w:author="Huawei, HiSilicon" w:date="2025-05-30T11:47:00Z">
        <w:r w:rsidR="00E11EE1" w:rsidRPr="00E11EE1">
          <w:t>If the serving cell is associated with SSB, o</w:t>
        </w:r>
      </w:ins>
      <w:del w:id="13" w:author="Huawei, HiSilicon" w:date="2025-05-30T11:47:00Z">
        <w:r w:rsidRPr="002A77BE" w:rsidDel="00E11EE1">
          <w:delText>O</w:delText>
        </w:r>
      </w:del>
      <w:r w:rsidRPr="002A77BE">
        <w:t>ther than the initial BWP, if any of the UE configured BWPs do not contain the frequency domain resources of the SSB associated to the initial DL BWP</w:t>
      </w:r>
      <w:del w:id="14" w:author="Huawei, HiSilicon" w:date="2025-05-30T11:47:00Z">
        <w:r w:rsidRPr="002A77BE" w:rsidDel="00E11EE1">
          <w:delText>.</w:delText>
        </w:r>
      </w:del>
      <w:ins w:id="15" w:author="Huawei, HiSilicon" w:date="2025-05-30T11:47:00Z">
        <w:r w:rsidR="00E11EE1">
          <w:t>;</w:t>
        </w:r>
      </w:ins>
    </w:p>
    <w:p w14:paraId="1951399A" w14:textId="75D676E8" w:rsidR="00E11EE1" w:rsidRPr="00520AB2" w:rsidRDefault="00E11EE1" w:rsidP="00E11EE1">
      <w:pPr>
        <w:pStyle w:val="B2"/>
        <w:rPr>
          <w:ins w:id="16" w:author="Huawei, HiSilicon" w:date="2025-05-30T11:47:00Z"/>
        </w:rPr>
      </w:pPr>
      <w:ins w:id="17" w:author="Huawei, HiSilicon" w:date="2025-05-30T11:47:00Z">
        <w:r w:rsidRPr="00520AB2">
          <w:t>-</w:t>
        </w:r>
        <w:r w:rsidRPr="00520AB2">
          <w:tab/>
        </w:r>
        <w:r w:rsidRPr="00947EE6">
          <w:t>If the serving cell is not associated with SSB (i.e. SSB-less SCell), if the initial BWP or any of the UE configured BWPs do not contain the SSB frequency configured in the measurement object associated with the serving cell</w:t>
        </w:r>
        <w:r>
          <w:t>.</w:t>
        </w:r>
      </w:ins>
    </w:p>
    <w:p w14:paraId="150786EF" w14:textId="77777777" w:rsidR="002A77BE" w:rsidRPr="002A77BE" w:rsidRDefault="002A77BE" w:rsidP="002A77BE">
      <w:pPr>
        <w:ind w:left="568" w:hanging="284"/>
      </w:pPr>
      <w:r w:rsidRPr="002A77BE">
        <w:t>-</w:t>
      </w:r>
      <w:r w:rsidRPr="002A77BE">
        <w:tab/>
        <w:t>For CSI-RS based intra-frequency measurement, no measurement gap is needed;</w:t>
      </w:r>
    </w:p>
    <w:p w14:paraId="5CD03F56" w14:textId="77777777" w:rsidR="002A77BE" w:rsidRPr="002A77BE" w:rsidRDefault="002A77BE" w:rsidP="002A77BE">
      <w:pPr>
        <w:ind w:left="568" w:hanging="284"/>
      </w:pPr>
      <w:r w:rsidRPr="002A77BE">
        <w:t>-</w:t>
      </w:r>
      <w:r w:rsidRPr="002A77BE">
        <w:tab/>
        <w:t>For CSI-RS based inter-frequency measurement, a measurement gap configuration is always provided in the following cases:</w:t>
      </w:r>
    </w:p>
    <w:p w14:paraId="3C1AAF24" w14:textId="77777777" w:rsidR="002A77BE" w:rsidRPr="002A77BE" w:rsidRDefault="002A77BE" w:rsidP="002A77BE">
      <w:pPr>
        <w:ind w:left="851" w:hanging="284"/>
      </w:pPr>
      <w:r w:rsidRPr="002A77BE">
        <w:t>-</w:t>
      </w:r>
      <w:r w:rsidRPr="002A77BE">
        <w:tab/>
        <w:t>If the UE only supports per-UE measurement gaps;</w:t>
      </w:r>
    </w:p>
    <w:p w14:paraId="66BDDD4E" w14:textId="77777777" w:rsidR="002A77BE" w:rsidRPr="002A77BE" w:rsidRDefault="002A77BE" w:rsidP="002A77BE">
      <w:pPr>
        <w:ind w:left="851" w:hanging="284"/>
      </w:pPr>
      <w:r w:rsidRPr="002A77BE">
        <w:t>-</w:t>
      </w:r>
      <w:r w:rsidRPr="002A77BE">
        <w:tab/>
        <w:t>If the UE supports per-FR measurement gaps and any of the serving cells are in the same frequency range of the measurement object.</w:t>
      </w:r>
    </w:p>
    <w:p w14:paraId="1CDFE263" w14:textId="77777777" w:rsidR="002A77BE" w:rsidRPr="002A77BE" w:rsidRDefault="002A77BE" w:rsidP="002A77BE">
      <w:r w:rsidRPr="002A77BE">
        <w:t>In non-gap-assisted scenarios, the UE shall be able to carry out such measurements without measurement gaps. In gap-assisted scenarios, the UE cannot be assumed to be able to carry out such measurements without measurement gaps.</w:t>
      </w:r>
    </w:p>
    <w:p w14:paraId="53FCBCC4" w14:textId="77777777" w:rsidR="002A77BE" w:rsidRPr="002A77BE" w:rsidRDefault="002A77BE" w:rsidP="002A77BE">
      <w:r w:rsidRPr="002A77BE">
        <w:t xml:space="preserve">Network may request the UE to measure NR and/or E-UTRA carriers in RRC_IDLE or RRC_INACTIVE via system information or via dedicated measurement configuration in </w:t>
      </w:r>
      <w:r w:rsidRPr="002A77BE">
        <w:rPr>
          <w:i/>
          <w:iCs/>
        </w:rPr>
        <w:t>RRCRelease</w:t>
      </w:r>
      <w:r w:rsidRPr="002A77BE">
        <w:t xml:space="preserve">. If the UE was configured to perform measurements of NR and/or E-UTRA carriers while in RRC_IDLE or in RRC_INACTIVE, it may provide an indication of the availability of corresponding measurement results to the gNB in the </w:t>
      </w:r>
      <w:r w:rsidRPr="002A77BE">
        <w:rPr>
          <w:i/>
        </w:rPr>
        <w:t>RRCSetupComplete</w:t>
      </w:r>
      <w:r w:rsidRPr="002A77B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21E28C03" w14:textId="77777777" w:rsidR="002A77BE" w:rsidRPr="002A77BE" w:rsidRDefault="002A77BE" w:rsidP="002A77BE">
      <w:r w:rsidRPr="002A77BE">
        <w:t xml:space="preserve">If the UE was configured to perform measurements of NR and/or E-UTRA carriers while in RRC_INACTIVE, the gNB can request the UE to provide corresponding measurement results in the </w:t>
      </w:r>
      <w:r w:rsidRPr="002A77BE">
        <w:rPr>
          <w:i/>
        </w:rPr>
        <w:t>RRCResume</w:t>
      </w:r>
      <w:r w:rsidRPr="002A77BE">
        <w:t xml:space="preserve"> message and then the UE can include the available measurement results in the </w:t>
      </w:r>
      <w:r w:rsidRPr="002A77BE">
        <w:rPr>
          <w:i/>
        </w:rPr>
        <w:t>RRCResumeComplete</w:t>
      </w:r>
      <w:r w:rsidRPr="002A77BE">
        <w:t xml:space="preserve"> message. Alternatively, the UE may provide an indication of the availability of the measurement results to the gNB in the </w:t>
      </w:r>
      <w:r w:rsidRPr="002A77BE">
        <w:rPr>
          <w:i/>
        </w:rPr>
        <w:t>RRCResumeComplete</w:t>
      </w:r>
      <w:r w:rsidRPr="002A77BE">
        <w:t xml:space="preserve"> message and the gNB can then request the UE to provide these measurement results.</w:t>
      </w:r>
    </w:p>
    <w:bookmarkEnd w:id="4"/>
    <w:bookmarkEnd w:id="5"/>
    <w:bookmarkEnd w:id="6"/>
    <w:bookmarkEnd w:id="7"/>
    <w:bookmarkEnd w:id="8"/>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C11E1B" w14:textId="77777777" w:rsidR="00A52A3C" w:rsidRPr="00D04EF0" w:rsidRDefault="00A52A3C">
      <w:pPr>
        <w:spacing w:after="0"/>
      </w:pPr>
      <w:r w:rsidRPr="00D04EF0">
        <w:separator/>
      </w:r>
    </w:p>
  </w:endnote>
  <w:endnote w:type="continuationSeparator" w:id="0">
    <w:p w14:paraId="73E45962" w14:textId="77777777" w:rsidR="00A52A3C" w:rsidRPr="00D04EF0" w:rsidRDefault="00A52A3C">
      <w:pPr>
        <w:spacing w:after="0"/>
      </w:pPr>
      <w:r w:rsidRPr="00D04EF0">
        <w:continuationSeparator/>
      </w:r>
    </w:p>
  </w:endnote>
  <w:endnote w:type="continuationNotice" w:id="1">
    <w:p w14:paraId="0B80C12B" w14:textId="77777777" w:rsidR="00A52A3C" w:rsidRPr="00D04EF0" w:rsidRDefault="00A52A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E374B8" w14:textId="77777777" w:rsidR="00A52A3C" w:rsidRPr="00D04EF0" w:rsidRDefault="00A52A3C">
      <w:pPr>
        <w:spacing w:after="0"/>
      </w:pPr>
      <w:r w:rsidRPr="00D04EF0">
        <w:separator/>
      </w:r>
    </w:p>
  </w:footnote>
  <w:footnote w:type="continuationSeparator" w:id="0">
    <w:p w14:paraId="3DE39897" w14:textId="77777777" w:rsidR="00A52A3C" w:rsidRPr="00D04EF0" w:rsidRDefault="00A52A3C">
      <w:pPr>
        <w:spacing w:after="0"/>
      </w:pPr>
      <w:r w:rsidRPr="00D04EF0">
        <w:continuationSeparator/>
      </w:r>
    </w:p>
  </w:footnote>
  <w:footnote w:type="continuationNotice" w:id="1">
    <w:p w14:paraId="4092D989" w14:textId="77777777" w:rsidR="00A52A3C" w:rsidRPr="00D04EF0" w:rsidRDefault="00A52A3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DE7"/>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5D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66B"/>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1D1"/>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2F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4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132"/>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EF3"/>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487"/>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381"/>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B83"/>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9F1"/>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16C"/>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BC"/>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63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3C"/>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EE1"/>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68D"/>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D06"/>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960"/>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70D9335F-FAFD-45F4-B231-0C47ADA12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7</TotalTime>
  <Pages>5</Pages>
  <Words>2016</Words>
  <Characters>11495</Characters>
  <Application>Microsoft Office Word</Application>
  <DocSecurity>0</DocSecurity>
  <Lines>95</Lines>
  <Paragraphs>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48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80</cp:revision>
  <cp:lastPrinted>2017-05-08T10:55:00Z</cp:lastPrinted>
  <dcterms:created xsi:type="dcterms:W3CDTF">2024-02-21T02:01:00Z</dcterms:created>
  <dcterms:modified xsi:type="dcterms:W3CDTF">2025-05-30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